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7CC0" w:rsidRDefault="00A87CC0" w:rsidP="0034451A">
      <w:pPr>
        <w:ind w:right="141"/>
      </w:pPr>
      <w:r>
        <w:object w:dxaOrig="11235" w:dyaOrig="16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in;height:690.75pt" o:ole="">
            <v:imagedata r:id="rId4" o:title=""/>
          </v:shape>
          <o:OLEObject Type="Embed" ProgID="Visio.Drawing.15" ShapeID="_x0000_i1026" DrawAspect="Content" ObjectID="_1714225946" r:id="rId5"/>
        </w:object>
      </w:r>
    </w:p>
    <w:p w:rsidR="00A87CC0" w:rsidRDefault="00A87CC0" w:rsidP="0034451A">
      <w:pPr>
        <w:ind w:right="141"/>
      </w:pPr>
    </w:p>
    <w:bookmarkStart w:id="0" w:name="_GoBack"/>
    <w:bookmarkEnd w:id="0"/>
    <w:p w:rsidR="00A87CC0" w:rsidRDefault="00A87CC0" w:rsidP="0034451A">
      <w:pPr>
        <w:ind w:right="141"/>
      </w:pPr>
      <w:r>
        <w:object w:dxaOrig="10560" w:dyaOrig="16380">
          <v:shape id="_x0000_i1027" type="#_x0000_t75" style="width:462pt;height:684pt" o:ole="">
            <v:imagedata r:id="rId6" o:title=""/>
          </v:shape>
          <o:OLEObject Type="Embed" ProgID="Visio.Drawing.15" ShapeID="_x0000_i1027" DrawAspect="Content" ObjectID="_1714225947" r:id="rId7"/>
        </w:object>
      </w:r>
    </w:p>
    <w:p w:rsidR="00A87CC0" w:rsidRDefault="00A87CC0" w:rsidP="0034451A">
      <w:pPr>
        <w:ind w:right="141"/>
      </w:pPr>
    </w:p>
    <w:p w:rsidR="00356DF0" w:rsidRDefault="00A87CC0" w:rsidP="0034451A">
      <w:pPr>
        <w:ind w:right="141"/>
      </w:pPr>
      <w:r>
        <w:rPr>
          <w:noProof/>
        </w:rPr>
        <w:object w:dxaOrig="1440" w:dyaOrig="1440">
          <v:shape id="_x0000_s1026" type="#_x0000_t75" style="position:absolute;margin-left:-36.1pt;margin-top:0;width:7in;height:691pt;z-index:251659264;mso-position-horizontal-relative:text;mso-position-vertical-relative:text" o:allowoverlap="f">
            <v:imagedata r:id="rId8" o:title=""/>
            <w10:wrap type="topAndBottom"/>
          </v:shape>
          <o:OLEObject Type="Embed" ProgID="Visio.Drawing.15" ShapeID="_x0000_s1026" DrawAspect="Content" ObjectID="_1714225948" r:id="rId9"/>
        </w:object>
      </w:r>
    </w:p>
    <w:sectPr w:rsidR="00356DF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  <w:embedRegular r:id="rId1" w:fontKey="{C81B6D83-5E91-4EEC-B70D-DA4453C8E32C}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  <w:embedRegular r:id="rId2" w:fontKey="{7D13BE4D-7881-404F-97D4-AEA73E7CE6E2}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7021"/>
    <w:rsid w:val="0034451A"/>
    <w:rsid w:val="00356DF0"/>
    <w:rsid w:val="00A87CC0"/>
    <w:rsid w:val="00BC7021"/>
    <w:rsid w:val="00F97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63FA703-BC86-4885-AAC7-0E4C3D2421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_rels/fontTable.xml.rels><?xml version="1.0" encoding="UTF-8" standalone="yes"?>
<Relationships xmlns="http://schemas.openxmlformats.org/package/2006/relationships"><Relationship Id="rId2" Type="http://schemas.openxmlformats.org/officeDocument/2006/relationships/font" Target="fonts/font2.odttf"/><Relationship Id="rId1" Type="http://schemas.openxmlformats.org/officeDocument/2006/relationships/font" Target="fonts/font1.odtt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3</Pages>
  <Words>9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22-05-16T10:10:00Z</dcterms:created>
  <dcterms:modified xsi:type="dcterms:W3CDTF">2022-05-16T14:04:00Z</dcterms:modified>
</cp:coreProperties>
</file>